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1"/>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28672F">
      <w:sdt>
        <w:sdtPr>
          <w:id w:val="-1410150343"/>
          <w:docPartObj>
            <w:docPartGallery w:val="Cover Pages"/>
            <w:docPartUnique/>
          </w:docPartObj>
        </w:sdtPr>
        <w:sdtEnd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1681.75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B36C1F">
                        <w:t>7.1</w:t>
                      </w:r>
                    </w:p>
                    <w:sdt>
                      <w:sdtPr>
                        <w:alias w:val="Date"/>
                        <w:tag w:val=""/>
                        <w:id w:val="-403531050"/>
                        <w:dataBinding w:prefixMappings="xmlns:ns0='http://schemas.microsoft.com/office/2006/coverPageProps' " w:xpath="/ns0:CoverPageProperties[1]/ns0:PublishDate[1]" w:storeItemID="{55AF091B-3C7A-41E3-B477-F2FDAA23CFDA}"/>
                        <w:date w:fullDate="2014-05-04T00:00:00Z">
                          <w:dateFormat w:val="MMMM d, yyyy"/>
                          <w:lid w:val="en-US"/>
                          <w:storeMappedDataAs w:val="dateTime"/>
                          <w:calendar w:val="gregorian"/>
                        </w:date>
                      </w:sdtPr>
                      <w:sdtEndPr/>
                      <w:sdtContent>
                        <w:p w:rsidR="00D45EAE" w:rsidRDefault="00B36C1F">
                          <w:pPr>
                            <w:pStyle w:val="Subtitle"/>
                          </w:pPr>
                          <w:r>
                            <w:t>May 4,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2708.3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703EB8">
                          <w:pPr>
                            <w:pStyle w:val="Subtitle"/>
                          </w:pPr>
                          <w:r>
                            <w:t xml:space="preserve">Project </w:t>
                          </w:r>
                          <w:r w:rsidR="00B36C1F">
                            <w:t>Fourth</w:t>
                          </w:r>
                          <w:r w:rsidR="006C2FF7">
                            <w:t xml:space="preserve">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w:t>
      </w:r>
      <w:r w:rsidR="003867E2">
        <w:t>ration of test cases for phase-3</w:t>
      </w:r>
      <w:r>
        <w:t>.</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973E1A" w:rsidRDefault="002426A9"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3245" w:dyaOrig="12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451.5pt" o:ole="">
            <v:imagedata r:id="rId10" o:title=""/>
          </v:shape>
          <o:OLEObject Type="Embed" ProgID="Visio.Drawing.15" ShapeID="_x0000_i1027" DrawAspect="Content" ObjectID="_1460752247" r:id="rId11"/>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5" type="#_x0000_t75" style="width:468pt;height:301.5pt" o:ole="">
            <v:imagedata r:id="rId12" o:title=""/>
          </v:shape>
          <o:OLEObject Type="Embed" ProgID="Visio.Drawing.15" ShapeID="_x0000_i1025" DrawAspect="Content" ObjectID="_1460752248"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F47F6" w:rsidRDefault="002F47F6" w:rsidP="002F47F6">
      <w:r>
        <w:t xml:space="preserve">In this phase of implementation we have mainly concentrated on the look and feel of the application and addition of background music. We have also implemented the updating the score instantly for every question that the user answered. </w:t>
      </w:r>
    </w:p>
    <w:p w:rsidR="002F47F6" w:rsidRPr="002F47F6" w:rsidRDefault="002F47F6" w:rsidP="002F47F6"/>
    <w:p w:rsidR="006C2FF7" w:rsidRDefault="002B04A3" w:rsidP="006C2FF7">
      <w:r>
        <w:t>Manual testing for the application has been done and screen shots have been updated accordingly.</w:t>
      </w:r>
    </w:p>
    <w:p w:rsidR="006C2FF7" w:rsidRDefault="006C2FF7" w:rsidP="006C2FF7">
      <w:r>
        <w:t xml:space="preserve">This is the welcome </w:t>
      </w:r>
      <w:r w:rsidR="000D71AB">
        <w:t>page:</w:t>
      </w:r>
    </w:p>
    <w:p w:rsidR="00FD62A9" w:rsidRDefault="00FD62A9" w:rsidP="00FD62A9">
      <w:r>
        <w:rPr>
          <w:noProof/>
          <w:lang w:eastAsia="en-US"/>
        </w:rPr>
        <w:drawing>
          <wp:inline distT="0" distB="0" distL="0" distR="0" wp14:anchorId="4F7A31F2" wp14:editId="1DDAE237">
            <wp:extent cx="5943600" cy="308526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943600" cy="3085261"/>
                    </a:xfrm>
                    <a:prstGeom prst="rect">
                      <a:avLst/>
                    </a:prstGeom>
                    <a:noFill/>
                    <a:ln w="9525">
                      <a:noFill/>
                      <a:miter lim="800000"/>
                      <a:headEnd/>
                      <a:tailEnd/>
                    </a:ln>
                  </pic:spPr>
                </pic:pic>
              </a:graphicData>
            </a:graphic>
          </wp:inline>
        </w:drawing>
      </w:r>
    </w:p>
    <w:p w:rsidR="00FD62A9" w:rsidRDefault="00FD62A9" w:rsidP="00FD62A9">
      <w:r>
        <w:t>Register</w:t>
      </w:r>
    </w:p>
    <w:p w:rsidR="00FD62A9" w:rsidRDefault="00FD62A9" w:rsidP="00FD62A9">
      <w:r>
        <w:rPr>
          <w:noProof/>
          <w:lang w:eastAsia="en-US"/>
        </w:rPr>
        <w:drawing>
          <wp:inline distT="0" distB="0" distL="0" distR="0" wp14:anchorId="71250E87" wp14:editId="35AB33E0">
            <wp:extent cx="5943600" cy="304811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srcRect/>
                    <a:stretch>
                      <a:fillRect/>
                    </a:stretch>
                  </pic:blipFill>
                  <pic:spPr bwMode="auto">
                    <a:xfrm>
                      <a:off x="0" y="0"/>
                      <a:ext cx="5943600" cy="3048112"/>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Login</w:t>
      </w:r>
    </w:p>
    <w:p w:rsidR="00FD62A9" w:rsidRDefault="00FD62A9" w:rsidP="00FD62A9">
      <w:r>
        <w:rPr>
          <w:noProof/>
          <w:lang w:eastAsia="en-US"/>
        </w:rPr>
        <w:drawing>
          <wp:inline distT="0" distB="0" distL="0" distR="0" wp14:anchorId="03F1E255" wp14:editId="71849511">
            <wp:extent cx="5943600" cy="305946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srcRect/>
                    <a:stretch>
                      <a:fillRect/>
                    </a:stretch>
                  </pic:blipFill>
                  <pic:spPr bwMode="auto">
                    <a:xfrm>
                      <a:off x="0" y="0"/>
                      <a:ext cx="5943600" cy="3059464"/>
                    </a:xfrm>
                    <a:prstGeom prst="rect">
                      <a:avLst/>
                    </a:prstGeom>
                    <a:noFill/>
                    <a:ln w="9525">
                      <a:noFill/>
                      <a:miter lim="800000"/>
                      <a:headEnd/>
                      <a:tailEnd/>
                    </a:ln>
                  </pic:spPr>
                </pic:pic>
              </a:graphicData>
            </a:graphic>
          </wp:inline>
        </w:drawing>
      </w:r>
    </w:p>
    <w:p w:rsidR="00FD62A9" w:rsidRDefault="00FD62A9" w:rsidP="00FD62A9">
      <w:r>
        <w:t>Facebook share</w:t>
      </w:r>
    </w:p>
    <w:p w:rsidR="00FD62A9" w:rsidRDefault="00FD62A9" w:rsidP="00FD62A9">
      <w:r>
        <w:rPr>
          <w:noProof/>
          <w:lang w:eastAsia="en-US"/>
        </w:rPr>
        <w:drawing>
          <wp:inline distT="0" distB="0" distL="0" distR="0" wp14:anchorId="0657A43E" wp14:editId="6B4483C3">
            <wp:extent cx="5943600" cy="3043857"/>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943600" cy="3043857"/>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Twitter tweet</w:t>
      </w:r>
    </w:p>
    <w:p w:rsidR="00FD62A9" w:rsidRDefault="00FD62A9" w:rsidP="00FD62A9">
      <w:r>
        <w:rPr>
          <w:noProof/>
          <w:lang w:eastAsia="en-US"/>
        </w:rPr>
        <w:lastRenderedPageBreak/>
        <w:drawing>
          <wp:inline distT="0" distB="0" distL="0" distR="0" wp14:anchorId="3E7FB43F" wp14:editId="443297A6">
            <wp:extent cx="5943600" cy="305670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943600" cy="3056709"/>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About</w:t>
      </w:r>
    </w:p>
    <w:p w:rsidR="00FD62A9" w:rsidRDefault="00FD62A9" w:rsidP="00FD62A9">
      <w:r>
        <w:rPr>
          <w:noProof/>
          <w:lang w:eastAsia="en-US"/>
        </w:rPr>
        <w:drawing>
          <wp:inline distT="0" distB="0" distL="0" distR="0" wp14:anchorId="63F08F13" wp14:editId="1EADA897">
            <wp:extent cx="5943600" cy="3052472"/>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5943600" cy="3052472"/>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Contact Info</w:t>
      </w:r>
    </w:p>
    <w:p w:rsidR="00FD62A9" w:rsidRDefault="00FD62A9" w:rsidP="00FD62A9">
      <w:r>
        <w:rPr>
          <w:noProof/>
          <w:lang w:eastAsia="en-US"/>
        </w:rPr>
        <w:lastRenderedPageBreak/>
        <w:drawing>
          <wp:inline distT="0" distB="0" distL="0" distR="0" wp14:anchorId="072976C9" wp14:editId="5CBEACE6">
            <wp:extent cx="5943600" cy="306977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943600" cy="3069771"/>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Email Support</w:t>
      </w:r>
    </w:p>
    <w:p w:rsidR="00FD62A9" w:rsidRDefault="00FD62A9" w:rsidP="00FD62A9">
      <w:r>
        <w:rPr>
          <w:noProof/>
          <w:lang w:eastAsia="en-US"/>
        </w:rPr>
        <w:drawing>
          <wp:inline distT="0" distB="0" distL="0" distR="0" wp14:anchorId="19FBD005" wp14:editId="6C6808D6">
            <wp:extent cx="5943600" cy="3061063"/>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5943600" cy="3061063"/>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Get Started</w:t>
      </w:r>
    </w:p>
    <w:p w:rsidR="00FD62A9" w:rsidRDefault="00FD62A9" w:rsidP="00FD62A9">
      <w:r>
        <w:rPr>
          <w:noProof/>
          <w:lang w:eastAsia="en-US"/>
        </w:rPr>
        <w:lastRenderedPageBreak/>
        <w:drawing>
          <wp:inline distT="0" distB="0" distL="0" distR="0" wp14:anchorId="6E27DC58" wp14:editId="0A3D1DAC">
            <wp:extent cx="5943600" cy="310638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srcRect/>
                    <a:stretch>
                      <a:fillRect/>
                    </a:stretch>
                  </pic:blipFill>
                  <pic:spPr bwMode="auto">
                    <a:xfrm>
                      <a:off x="0" y="0"/>
                      <a:ext cx="5943600" cy="3106380"/>
                    </a:xfrm>
                    <a:prstGeom prst="rect">
                      <a:avLst/>
                    </a:prstGeom>
                    <a:noFill/>
                    <a:ln w="9525">
                      <a:noFill/>
                      <a:miter lim="800000"/>
                      <a:headEnd/>
                      <a:tailEnd/>
                    </a:ln>
                  </pic:spPr>
                </pic:pic>
              </a:graphicData>
            </a:graphic>
          </wp:inline>
        </w:drawing>
      </w:r>
    </w:p>
    <w:p w:rsidR="00D6777B" w:rsidRDefault="00D6777B" w:rsidP="006C2FF7"/>
    <w:p w:rsidR="006C2FF7" w:rsidRDefault="006C2FF7"/>
    <w:p w:rsidR="006C2FF7" w:rsidRDefault="006C2FF7"/>
    <w:p w:rsidR="006C2FF7" w:rsidRDefault="006C2FF7" w:rsidP="006C2FF7">
      <w:r>
        <w:t>This page is generated when we select North America:</w:t>
      </w:r>
    </w:p>
    <w:p w:rsidR="006C2FF7" w:rsidRDefault="006C2FF7" w:rsidP="006C2FF7"/>
    <w:p w:rsidR="006C2FF7" w:rsidRDefault="00D6777B" w:rsidP="006C2FF7">
      <w:r>
        <w:rPr>
          <w:noProof/>
          <w:lang w:eastAsia="en-US"/>
        </w:rPr>
        <w:drawing>
          <wp:inline distT="0" distB="0" distL="0" distR="0">
            <wp:extent cx="5943600" cy="3341643"/>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64D41" w:rsidRDefault="00B64D41" w:rsidP="005E4743">
      <w:pPr>
        <w:pStyle w:val="Title"/>
        <w:jc w:val="left"/>
        <w:rPr>
          <w:b/>
          <w:bCs/>
          <w:color w:val="80865A" w:themeColor="accent3" w:themeShade="BF"/>
          <w:sz w:val="24"/>
          <w:szCs w:val="24"/>
        </w:rPr>
      </w:pPr>
    </w:p>
    <w:p w:rsidR="006C2FF7" w:rsidRDefault="006C2FF7">
      <w:pPr>
        <w:spacing w:before="0" w:after="240" w:line="252" w:lineRule="auto"/>
        <w:ind w:left="0" w:right="0"/>
        <w:rPr>
          <w:b/>
          <w:bCs/>
          <w:color w:val="80865A" w:themeColor="accent3" w:themeShade="BF"/>
          <w:sz w:val="24"/>
          <w:szCs w:val="24"/>
        </w:rPr>
      </w:pPr>
    </w:p>
    <w:p w:rsidR="006C2FF7" w:rsidRDefault="006C2FF7" w:rsidP="006C2FF7">
      <w:r>
        <w:lastRenderedPageBreak/>
        <w:t>We navigate to this page when we click submit:</w:t>
      </w:r>
    </w:p>
    <w:p w:rsidR="00D6777B" w:rsidRDefault="00D6777B" w:rsidP="006C2FF7"/>
    <w:p w:rsidR="006C2FF7" w:rsidRDefault="00D6777B" w:rsidP="006C2FF7">
      <w:r>
        <w:rPr>
          <w:noProof/>
          <w:lang w:eastAsia="en-US"/>
        </w:rPr>
        <w:drawing>
          <wp:inline distT="0" distB="0" distL="0" distR="0">
            <wp:extent cx="5943600" cy="3341643"/>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Pr="006C2FF7" w:rsidRDefault="002B04A3" w:rsidP="006C2FF7">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 xml:space="preserve">Student </w:t>
      </w:r>
      <w:r w:rsidR="004C0F6B" w:rsidRPr="00EB00FA">
        <w:rPr>
          <w:b/>
        </w:rPr>
        <w:t>Table:</w:t>
      </w:r>
      <w:r w:rsidR="004C0F6B">
        <w:t xml:space="preserve"> This</w:t>
      </w:r>
      <w:r>
        <w:t xml:space="preserve"> table has all the details of the students from all Majors of UMKC </w:t>
      </w:r>
      <w:r w:rsidR="004C0F6B">
        <w:t>via</w:t>
      </w:r>
      <w:r>
        <w:t xml:space="preserve">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w:t>
      </w:r>
      <w:r w:rsidR="004C0F6B" w:rsidRPr="00EB00FA">
        <w:rPr>
          <w:b/>
        </w:rPr>
        <w:t>Table:</w:t>
      </w:r>
      <w:r w:rsidR="004C0F6B">
        <w:t xml:space="preserve"> This</w:t>
      </w:r>
      <w:r>
        <w:t xml:space="preserve">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6" type="#_x0000_t75" style="width:77.25pt;height:49.5pt" o:ole="">
            <v:imagedata r:id="rId27" o:title=""/>
          </v:shape>
          <o:OLEObject Type="Embed" ProgID="Package" ShapeID="_x0000_i1026" DrawAspect="Icon" ObjectID="_1460752249" r:id="rId28"/>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67380"/>
                    </a:xfrm>
                    <a:prstGeom prst="rect">
                      <a:avLst/>
                    </a:prstGeom>
                  </pic:spPr>
                </pic:pic>
              </a:graphicData>
            </a:graphic>
          </wp:inline>
        </w:drawing>
      </w:r>
    </w:p>
    <w:p w:rsidR="002426A9" w:rsidRDefault="002426A9" w:rsidP="002426A9">
      <w:pPr>
        <w:pStyle w:val="Heading2"/>
        <w:ind w:left="0"/>
      </w:pPr>
      <w:r>
        <w:t>Future Scope</w:t>
      </w:r>
    </w:p>
    <w:p w:rsidR="002426A9" w:rsidRDefault="002426A9">
      <w:pPr>
        <w:spacing w:before="0" w:after="240" w:line="252" w:lineRule="auto"/>
        <w:ind w:left="0" w:right="0"/>
      </w:pPr>
      <w:r>
        <w:t xml:space="preserve">For the startup of the project we have just created a quiz application which is more interactive than the previous versions which are already present. </w:t>
      </w:r>
    </w:p>
    <w:p w:rsidR="002426A9" w:rsidRDefault="002426A9">
      <w:pPr>
        <w:spacing w:before="0" w:after="240" w:line="252" w:lineRule="auto"/>
        <w:ind w:left="0" w:right="0"/>
      </w:pPr>
      <w:r>
        <w:t>In the future scope we are planning to implement more interact</w:t>
      </w:r>
      <w:r w:rsidR="00AB205B">
        <w:t xml:space="preserve">ive sessions like drag-drop, unlocking videos as you score full points in the quiz and many more interactive questions which will not make the user get bored with the quiz as he goes deep into the questions. </w:t>
      </w:r>
    </w:p>
    <w:p w:rsidR="009B138F" w:rsidRDefault="009B138F" w:rsidP="009B138F">
      <w:pPr>
        <w:pStyle w:val="Heading2"/>
        <w:ind w:left="0"/>
      </w:pPr>
      <w:r>
        <w:lastRenderedPageBreak/>
        <w:t>Youtube and Github Link</w:t>
      </w:r>
    </w:p>
    <w:p w:rsidR="009B138F" w:rsidRDefault="009B138F" w:rsidP="009B138F">
      <w:r>
        <w:t>YouTube:</w:t>
      </w:r>
    </w:p>
    <w:p w:rsidR="009B138F" w:rsidRPr="009B138F" w:rsidRDefault="009B138F" w:rsidP="009B138F">
      <w:proofErr w:type="spellStart"/>
      <w:r>
        <w:t>Github</w:t>
      </w:r>
      <w:proofErr w:type="spellEnd"/>
      <w:r>
        <w:t xml:space="preserve">: </w:t>
      </w:r>
      <w:bookmarkStart w:id="0" w:name="_GoBack"/>
      <w:bookmarkEnd w:id="0"/>
    </w:p>
    <w:p w:rsidR="009B138F" w:rsidRDefault="009B138F">
      <w:pPr>
        <w:spacing w:before="0" w:after="240" w:line="252" w:lineRule="auto"/>
        <w:ind w:left="0" w:right="0"/>
      </w:pP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B36C1F" w:rsidP="00954675">
            <w:pPr>
              <w:pStyle w:val="Sign-off"/>
            </w:pPr>
            <w:r>
              <w:t>05/04</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B36C1F" w:rsidP="00954675">
            <w:pPr>
              <w:pStyle w:val="Sign-off"/>
            </w:pPr>
            <w:r>
              <w:t>05/04/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37"/>
      <w:headerReference w:type="first" r:id="rId3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672F" w:rsidRDefault="0028672F">
      <w:r>
        <w:separator/>
      </w:r>
    </w:p>
    <w:p w:rsidR="0028672F" w:rsidRDefault="0028672F"/>
  </w:endnote>
  <w:endnote w:type="continuationSeparator" w:id="0">
    <w:p w:rsidR="0028672F" w:rsidRDefault="0028672F">
      <w:r>
        <w:continuationSeparator/>
      </w:r>
    </w:p>
    <w:p w:rsidR="0028672F" w:rsidRDefault="002867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1404"/>
      <w:gridCol w:w="6552"/>
      <w:gridCol w:w="1404"/>
    </w:tblGrid>
    <w:tr w:rsidR="00D45EAE">
      <w:sdt>
        <w:sdtPr>
          <w:alias w:val="Date"/>
          <w:tag w:val=""/>
          <w:id w:val="-1726279576"/>
          <w:dataBinding w:prefixMappings="xmlns:ns0='http://schemas.microsoft.com/office/2006/coverPageProps' " w:xpath="/ns0:CoverPageProperties[1]/ns0:PublishDate[1]" w:storeItemID="{55AF091B-3C7A-41E3-B477-F2FDAA23CFDA}"/>
          <w:date w:fullDate="2014-05-04T00:00:00Z">
            <w:dateFormat w:val="M/d/yyyy"/>
            <w:lid w:val="en-US"/>
            <w:storeMappedDataAs w:val="dateTime"/>
            <w:calendar w:val="gregorian"/>
          </w:date>
        </w:sdtPr>
        <w:sdtEndPr/>
        <w:sdtContent>
          <w:tc>
            <w:tcPr>
              <w:tcW w:w="750" w:type="pct"/>
            </w:tcPr>
            <w:p w:rsidR="00D45EAE" w:rsidRDefault="00B36C1F">
              <w:pPr>
                <w:pStyle w:val="Footer"/>
              </w:pPr>
              <w:r>
                <w:t>5/4/2014</w:t>
              </w:r>
            </w:p>
          </w:tc>
        </w:sdtContent>
      </w:sdt>
      <w:tc>
        <w:tcPr>
          <w:tcW w:w="3500" w:type="pct"/>
        </w:tcPr>
        <w:p w:rsidR="00D45EAE" w:rsidRDefault="0028672F">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413C3B">
          <w:pPr>
            <w:pStyle w:val="Footer"/>
            <w:jc w:val="right"/>
          </w:pPr>
          <w:r>
            <w:fldChar w:fldCharType="begin"/>
          </w:r>
          <w:r w:rsidR="00FB0A05">
            <w:instrText xml:space="preserve"> PAGE   \* MERGEFORMAT </w:instrText>
          </w:r>
          <w:r>
            <w:fldChar w:fldCharType="separate"/>
          </w:r>
          <w:r w:rsidR="009B138F">
            <w:rPr>
              <w:noProof/>
            </w:rPr>
            <w:t>16</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672F" w:rsidRDefault="0028672F">
      <w:r>
        <w:separator/>
      </w:r>
    </w:p>
    <w:p w:rsidR="0028672F" w:rsidRDefault="0028672F"/>
  </w:footnote>
  <w:footnote w:type="continuationSeparator" w:id="0">
    <w:p w:rsidR="0028672F" w:rsidRDefault="0028672F">
      <w:r>
        <w:continuationSeparator/>
      </w:r>
    </w:p>
    <w:p w:rsidR="0028672F" w:rsidRDefault="002867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B72E4"/>
    <w:rsid w:val="00004A4D"/>
    <w:rsid w:val="000179FF"/>
    <w:rsid w:val="000310F3"/>
    <w:rsid w:val="00074D82"/>
    <w:rsid w:val="00085107"/>
    <w:rsid w:val="000D71AB"/>
    <w:rsid w:val="000F48E8"/>
    <w:rsid w:val="00127907"/>
    <w:rsid w:val="0014008E"/>
    <w:rsid w:val="00141D8C"/>
    <w:rsid w:val="002426A9"/>
    <w:rsid w:val="00262F91"/>
    <w:rsid w:val="0028672F"/>
    <w:rsid w:val="002B04A3"/>
    <w:rsid w:val="002D5EE8"/>
    <w:rsid w:val="002F24CC"/>
    <w:rsid w:val="002F47F6"/>
    <w:rsid w:val="002F4E5C"/>
    <w:rsid w:val="00340E04"/>
    <w:rsid w:val="00371E73"/>
    <w:rsid w:val="003867E2"/>
    <w:rsid w:val="003E2B61"/>
    <w:rsid w:val="00413C3B"/>
    <w:rsid w:val="00485978"/>
    <w:rsid w:val="00492561"/>
    <w:rsid w:val="004A0E49"/>
    <w:rsid w:val="004B72E4"/>
    <w:rsid w:val="004C0F6B"/>
    <w:rsid w:val="00522DF3"/>
    <w:rsid w:val="00537C5F"/>
    <w:rsid w:val="00581A0E"/>
    <w:rsid w:val="005A1A7D"/>
    <w:rsid w:val="005B3CEB"/>
    <w:rsid w:val="005D09BD"/>
    <w:rsid w:val="005D78F1"/>
    <w:rsid w:val="005E4743"/>
    <w:rsid w:val="0068740D"/>
    <w:rsid w:val="006A610D"/>
    <w:rsid w:val="006B284E"/>
    <w:rsid w:val="006C2FF7"/>
    <w:rsid w:val="006D4A5E"/>
    <w:rsid w:val="00703EB8"/>
    <w:rsid w:val="007D512B"/>
    <w:rsid w:val="008C6D8D"/>
    <w:rsid w:val="0091274E"/>
    <w:rsid w:val="0091325E"/>
    <w:rsid w:val="00946FC3"/>
    <w:rsid w:val="00973E1A"/>
    <w:rsid w:val="00986A69"/>
    <w:rsid w:val="009B138F"/>
    <w:rsid w:val="009B3B1C"/>
    <w:rsid w:val="009C3443"/>
    <w:rsid w:val="009D094B"/>
    <w:rsid w:val="00A1640F"/>
    <w:rsid w:val="00A401AE"/>
    <w:rsid w:val="00A77BF2"/>
    <w:rsid w:val="00A96669"/>
    <w:rsid w:val="00AB205B"/>
    <w:rsid w:val="00B1143C"/>
    <w:rsid w:val="00B36C1F"/>
    <w:rsid w:val="00B64D41"/>
    <w:rsid w:val="00C52938"/>
    <w:rsid w:val="00C644E6"/>
    <w:rsid w:val="00C73B39"/>
    <w:rsid w:val="00D45EAE"/>
    <w:rsid w:val="00D6777B"/>
    <w:rsid w:val="00D86625"/>
    <w:rsid w:val="00DB01AF"/>
    <w:rsid w:val="00DD56F5"/>
    <w:rsid w:val="00DD716C"/>
    <w:rsid w:val="00DE401B"/>
    <w:rsid w:val="00E50F33"/>
    <w:rsid w:val="00E652DB"/>
    <w:rsid w:val="00FB0A05"/>
    <w:rsid w:val="00FD62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4519D21-CA78-4C23-9291-C98CDD3FB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1">
    <w:name w:val="Grid Table 3 - Accent 1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1">
    <w:name w:val="List Table 7 Colorful - Accent 1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1">
    <w:name w:val="Grid Table 4 - Accent 61"/>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TableGridLight1">
    <w:name w:val="Table Grid Light1"/>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1">
    <w:name w:val="Plain Table 21"/>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1">
    <w:name w:val="List Table 2 - Accent 1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1">
    <w:name w:val="List Table 1 Light - Accent 2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1">
    <w:name w:val="Grid Table 4 - Accent 1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1">
    <w:name w:val="Grid Table 4 - Accent 21"/>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1">
    <w:name w:val="Plain Table 41"/>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1">
    <w:name w:val="Grid Table 1 Light - Accent 61"/>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1">
    <w:name w:val="Grid Table 1 Light - Accent 1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1">
    <w:name w:val="Grid Table 3 - Accent 31"/>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1">
    <w:name w:val="Grid Table 5 Dark - Accent 3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1">
    <w:name w:val="Grid Table 1 Light - Accent 31"/>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1">
    <w:name w:val="Grid Table 1 Light - Accent 21"/>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16</TotalTime>
  <Pages>17</Pages>
  <Words>952</Words>
  <Characters>4783</Characters>
  <Application>Microsoft Office Word</Application>
  <DocSecurity>0</DocSecurity>
  <Lines>199</Lines>
  <Paragraphs>133</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ourth Increment</dc:subject>
  <dc:creator>Angel</dc:creator>
  <cp:lastModifiedBy>Marrisetty, Vijaya Vamsikrishna (UMKC-Student)</cp:lastModifiedBy>
  <cp:revision>11</cp:revision>
  <dcterms:created xsi:type="dcterms:W3CDTF">2014-05-05T02:41:00Z</dcterms:created>
  <dcterms:modified xsi:type="dcterms:W3CDTF">2014-05-05T04:4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